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30C3448" w14:textId="2A7B9C2F" w:rsidR="00AC142E" w:rsidRDefault="00AC142E" w:rsidP="00564EB9">
      <w:pPr>
        <w:spacing w:after="0" w:line="240" w:lineRule="auto"/>
        <w:jc w:val="center"/>
        <w:rPr>
          <w:rFonts w:cs="Calibri"/>
          <w:b/>
          <w:color w:val="2F5496"/>
          <w:sz w:val="28"/>
          <w:szCs w:val="28"/>
          <w:u w:val="single"/>
        </w:rPr>
      </w:pPr>
      <w:r w:rsidRPr="00AC142E">
        <w:rPr>
          <w:rFonts w:cs="Calibri"/>
          <w:b/>
          <w:color w:val="2F5496"/>
          <w:sz w:val="28"/>
          <w:szCs w:val="28"/>
          <w:u w:val="single"/>
        </w:rPr>
        <w:t>ACADEMIA METROPOLITANA DE SEGURIDAD PÚBLICA DE LEÓN, GUANAJUATO</w:t>
      </w:r>
    </w:p>
    <w:p w14:paraId="7203C1A6" w14:textId="51C5FF07" w:rsidR="00386651" w:rsidRDefault="00386651" w:rsidP="00564EB9">
      <w:pPr>
        <w:spacing w:after="0" w:line="240" w:lineRule="auto"/>
        <w:jc w:val="center"/>
        <w:rPr>
          <w:rFonts w:cs="Calibri"/>
          <w:b/>
          <w:color w:val="2F5496"/>
          <w:sz w:val="28"/>
          <w:szCs w:val="28"/>
          <w:u w:val="single"/>
        </w:rPr>
      </w:pPr>
      <w:r>
        <w:object w:dxaOrig="5178" w:dyaOrig="5490" w14:anchorId="1528EA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pt;height:117.75pt" o:ole="">
            <v:imagedata r:id="rId10" o:title=""/>
          </v:shape>
          <o:OLEObject Type="Embed" ProgID="Visio.Drawing.11" ShapeID="_x0000_i1025" DrawAspect="Content" ObjectID="_1611643766" r:id="rId11"/>
        </w:object>
      </w:r>
    </w:p>
    <w:p w14:paraId="63237869" w14:textId="77777777" w:rsidR="00AC142E" w:rsidRDefault="00AC142E" w:rsidP="00564EB9">
      <w:pPr>
        <w:spacing w:after="0" w:line="240" w:lineRule="auto"/>
        <w:jc w:val="center"/>
        <w:rPr>
          <w:rFonts w:cs="Calibri"/>
          <w:b/>
          <w:color w:val="2F5496"/>
          <w:sz w:val="28"/>
          <w:szCs w:val="28"/>
          <w:u w:val="single"/>
        </w:rPr>
      </w:pPr>
    </w:p>
    <w:p w14:paraId="62CF3CF8" w14:textId="77777777" w:rsidR="00AC142E" w:rsidRDefault="00AC142E" w:rsidP="00564EB9">
      <w:pPr>
        <w:spacing w:after="0" w:line="240" w:lineRule="auto"/>
        <w:jc w:val="center"/>
        <w:rPr>
          <w:rFonts w:cs="Calibri"/>
          <w:b/>
          <w:color w:val="2F5496"/>
          <w:sz w:val="28"/>
          <w:szCs w:val="28"/>
          <w:u w:val="single"/>
        </w:rPr>
      </w:pPr>
    </w:p>
    <w:p w14:paraId="5FAF865E" w14:textId="77777777" w:rsidR="00564EB9" w:rsidRPr="00E74967" w:rsidRDefault="00564EB9" w:rsidP="00564EB9">
      <w:pPr>
        <w:spacing w:after="0" w:line="240" w:lineRule="auto"/>
        <w:jc w:val="center"/>
        <w:rPr>
          <w:rFonts w:cs="Calibri"/>
          <w:b/>
          <w:sz w:val="28"/>
          <w:szCs w:val="28"/>
        </w:rPr>
      </w:pPr>
      <w:r w:rsidRPr="0044752F">
        <w:rPr>
          <w:rFonts w:cs="Calibri"/>
          <w:b/>
          <w:color w:val="2F5496"/>
          <w:sz w:val="28"/>
          <w:szCs w:val="28"/>
          <w:u w:val="single"/>
        </w:rPr>
        <w:t>RELACIÓN DE ESQUEMAS BURSÁTILES Y DE COBERTURAS FINANCIERAS</w:t>
      </w:r>
      <w:r w:rsidRPr="009D77DD">
        <w:rPr>
          <w:rFonts w:cs="Calibri"/>
          <w:b/>
          <w:sz w:val="28"/>
          <w:szCs w:val="28"/>
        </w:rPr>
        <w:t xml:space="preserve"> </w:t>
      </w:r>
    </w:p>
    <w:p w14:paraId="6BC2B0DE" w14:textId="77777777" w:rsidR="00564EB9" w:rsidRDefault="00564EB9" w:rsidP="00564EB9">
      <w:pPr>
        <w:spacing w:after="0" w:line="240" w:lineRule="auto"/>
        <w:jc w:val="both"/>
        <w:rPr>
          <w:rFonts w:cs="Calibri"/>
        </w:rPr>
      </w:pPr>
    </w:p>
    <w:p w14:paraId="270823FE" w14:textId="77777777" w:rsidR="00564EB9" w:rsidRDefault="00564EB9" w:rsidP="00564EB9">
      <w:pPr>
        <w:spacing w:after="0" w:line="240" w:lineRule="auto"/>
        <w:jc w:val="both"/>
        <w:rPr>
          <w:rFonts w:cs="Calibri"/>
        </w:rPr>
      </w:pPr>
    </w:p>
    <w:p w14:paraId="7E599E1D" w14:textId="77777777" w:rsidR="00564EB9" w:rsidRDefault="00564EB9" w:rsidP="00564EB9">
      <w:pPr>
        <w:spacing w:after="0" w:line="240" w:lineRule="auto"/>
        <w:jc w:val="both"/>
        <w:rPr>
          <w:rFonts w:cs="Calibri"/>
        </w:rPr>
      </w:pPr>
    </w:p>
    <w:p w14:paraId="4F13AC61" w14:textId="77777777" w:rsidR="00564EB9" w:rsidRDefault="00564EB9" w:rsidP="00564EB9">
      <w:pPr>
        <w:spacing w:after="0" w:line="240" w:lineRule="auto"/>
        <w:jc w:val="both"/>
        <w:rPr>
          <w:rFonts w:cs="Calibri"/>
        </w:rPr>
      </w:pPr>
    </w:p>
    <w:p w14:paraId="40C8EA2B" w14:textId="77777777" w:rsidR="00564EB9" w:rsidRPr="005978CB" w:rsidRDefault="00564EB9" w:rsidP="00564EB9">
      <w:pPr>
        <w:spacing w:after="0" w:line="240" w:lineRule="auto"/>
        <w:jc w:val="center"/>
        <w:rPr>
          <w:rFonts w:ascii="Arial" w:hAnsi="Arial" w:cs="Arial"/>
          <w:b/>
          <w:sz w:val="40"/>
          <w:szCs w:val="40"/>
        </w:rPr>
      </w:pPr>
      <w:r w:rsidRPr="001B1F65">
        <w:rPr>
          <w:rFonts w:ascii="Arial" w:hAnsi="Arial" w:cs="Arial"/>
          <w:b/>
          <w:sz w:val="40"/>
          <w:szCs w:val="40"/>
          <w:highlight w:val="cyan"/>
        </w:rPr>
        <w:t>NO APLICA</w:t>
      </w:r>
    </w:p>
    <w:p w14:paraId="40D85A59" w14:textId="0860E8F5" w:rsidR="00445B0C" w:rsidRDefault="00445B0C" w:rsidP="00564EB9"/>
    <w:p w14:paraId="08D5ACA4" w14:textId="084CB472" w:rsidR="001B1F65" w:rsidRDefault="001B1F65" w:rsidP="00564EB9"/>
    <w:p w14:paraId="01B33AFB" w14:textId="53EA6030" w:rsidR="001B1F65" w:rsidRDefault="001B1F65" w:rsidP="00564EB9"/>
    <w:p w14:paraId="6178E356" w14:textId="75B6392C" w:rsidR="001B1F65" w:rsidRDefault="001B1F65" w:rsidP="00564EB9"/>
    <w:p w14:paraId="2251FE7E" w14:textId="3E9CE78A" w:rsidR="001B1F65" w:rsidRDefault="001B1F65" w:rsidP="00564EB9"/>
    <w:p w14:paraId="246B62B7" w14:textId="46B6C831" w:rsidR="001B1F65" w:rsidRDefault="001B1F65" w:rsidP="00564EB9"/>
    <w:p w14:paraId="6D2AE51A" w14:textId="21A40677" w:rsidR="001B1F65" w:rsidRDefault="001B1F65" w:rsidP="00564EB9"/>
    <w:tbl>
      <w:tblPr>
        <w:tblW w:w="103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620"/>
        <w:gridCol w:w="1465"/>
        <w:gridCol w:w="3077"/>
        <w:gridCol w:w="1860"/>
      </w:tblGrid>
      <w:tr w:rsidR="001B1F65" w:rsidRPr="00AB7471" w14:paraId="30A8A9E4" w14:textId="77777777" w:rsidTr="00815C1F">
        <w:trPr>
          <w:trHeight w:val="225"/>
        </w:trPr>
        <w:tc>
          <w:tcPr>
            <w:tcW w:w="4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CD66AB2" w14:textId="77777777" w:rsidR="001B1F65" w:rsidRPr="00AB7471" w:rsidRDefault="001B1F65" w:rsidP="00815C1F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AB747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Bajo protesta de decir verdad declaramos que los Estados Financieros y sus notas, son razonablemente correctos y son responsabilidad del emisor.</w:t>
            </w:r>
          </w:p>
        </w:tc>
        <w:tc>
          <w:tcPr>
            <w:tcW w:w="1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C81AEF" w14:textId="77777777" w:rsidR="001B1F65" w:rsidRPr="00AB7471" w:rsidRDefault="001B1F65" w:rsidP="00815C1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</w:p>
        </w:tc>
        <w:tc>
          <w:tcPr>
            <w:tcW w:w="23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FBE2ECC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161821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</w:tr>
      <w:tr w:rsidR="001B1F65" w:rsidRPr="00AB7471" w14:paraId="49D34C1D" w14:textId="77777777" w:rsidTr="00815C1F">
        <w:trPr>
          <w:trHeight w:val="225"/>
        </w:trPr>
        <w:tc>
          <w:tcPr>
            <w:tcW w:w="4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18A6C10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  <w:tc>
          <w:tcPr>
            <w:tcW w:w="1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66092A8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  <w:tc>
          <w:tcPr>
            <w:tcW w:w="23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1E6FFA4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E9EA6E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</w:tr>
      <w:tr w:rsidR="001B1F65" w:rsidRPr="00AB7471" w14:paraId="79664AAA" w14:textId="77777777" w:rsidTr="00815C1F">
        <w:trPr>
          <w:trHeight w:val="225"/>
        </w:trPr>
        <w:tc>
          <w:tcPr>
            <w:tcW w:w="4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A1BD052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  <w:tc>
          <w:tcPr>
            <w:tcW w:w="1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813C730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  <w:tc>
          <w:tcPr>
            <w:tcW w:w="23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CD3769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D368BF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</w:tr>
      <w:tr w:rsidR="001B1F65" w:rsidRPr="00AB7471" w14:paraId="149B057C" w14:textId="77777777" w:rsidTr="00815C1F">
        <w:trPr>
          <w:trHeight w:val="225"/>
        </w:trPr>
        <w:tc>
          <w:tcPr>
            <w:tcW w:w="4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4B4F85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  <w:tc>
          <w:tcPr>
            <w:tcW w:w="1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8369395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  <w:tc>
          <w:tcPr>
            <w:tcW w:w="23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C8950C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0A9FA3" w14:textId="77777777" w:rsidR="001B1F65" w:rsidRPr="00AB7471" w:rsidRDefault="001B1F65" w:rsidP="00815C1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es-MX"/>
              </w:rPr>
            </w:pPr>
          </w:p>
        </w:tc>
      </w:tr>
      <w:tr w:rsidR="001B1F65" w:rsidRPr="00AB7471" w14:paraId="6F6F7A8A" w14:textId="77777777" w:rsidTr="00815C1F">
        <w:trPr>
          <w:trHeight w:val="225"/>
        </w:trPr>
        <w:tc>
          <w:tcPr>
            <w:tcW w:w="4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A2E34A6" w14:textId="1B31A2C8" w:rsidR="001B1F65" w:rsidRPr="00AB7471" w:rsidRDefault="001B1F65" w:rsidP="00815C1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AB747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______________</w:t>
            </w:r>
            <w:r w:rsidR="0038665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______</w:t>
            </w:r>
            <w:bookmarkStart w:id="0" w:name="_GoBack"/>
            <w:bookmarkEnd w:id="0"/>
            <w:r w:rsidRPr="00AB747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___________</w:t>
            </w:r>
          </w:p>
        </w:tc>
        <w:tc>
          <w:tcPr>
            <w:tcW w:w="1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9A68C88" w14:textId="77777777" w:rsidR="001B1F65" w:rsidRPr="00AB7471" w:rsidRDefault="001B1F65" w:rsidP="00815C1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</w:p>
        </w:tc>
        <w:tc>
          <w:tcPr>
            <w:tcW w:w="23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6A4182" w14:textId="2F278BF9" w:rsidR="001B1F65" w:rsidRPr="00AB7471" w:rsidRDefault="001B1F65" w:rsidP="00815C1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AB747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_____________</w:t>
            </w:r>
            <w:r w:rsidR="0038665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________</w:t>
            </w:r>
            <w:r w:rsidRPr="00AB747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____________</w:t>
            </w:r>
          </w:p>
        </w:tc>
        <w:tc>
          <w:tcPr>
            <w:tcW w:w="1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5FD4B1" w14:textId="77777777" w:rsidR="001B1F65" w:rsidRPr="00AB7471" w:rsidRDefault="001B1F65" w:rsidP="00815C1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</w:p>
        </w:tc>
      </w:tr>
      <w:tr w:rsidR="001B1F65" w:rsidRPr="00AB7471" w14:paraId="0E318150" w14:textId="77777777" w:rsidTr="00815C1F">
        <w:trPr>
          <w:trHeight w:val="450"/>
        </w:trPr>
        <w:tc>
          <w:tcPr>
            <w:tcW w:w="4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2BD0415" w14:textId="64D08913" w:rsidR="001B1F65" w:rsidRPr="00AB7471" w:rsidRDefault="001B1F65" w:rsidP="0038665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AB747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DIRECTOR</w:t>
            </w:r>
            <w:r w:rsidR="0038665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A GENERAL</w:t>
            </w:r>
            <w:r w:rsidR="0038665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br/>
              <w:t>LIC. LEINANI TORTOLER</w:t>
            </w:r>
            <w:r w:rsidRPr="00AB747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O GARCÍA</w:t>
            </w:r>
          </w:p>
        </w:tc>
        <w:tc>
          <w:tcPr>
            <w:tcW w:w="1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526E86" w14:textId="77777777" w:rsidR="001B1F65" w:rsidRPr="00AB7471" w:rsidRDefault="001B1F65" w:rsidP="00815C1F">
            <w:pPr>
              <w:spacing w:after="0" w:line="240" w:lineRule="auto"/>
              <w:ind w:firstLineChars="200" w:firstLine="32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</w:p>
        </w:tc>
        <w:tc>
          <w:tcPr>
            <w:tcW w:w="422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D66DCCE" w14:textId="77777777" w:rsidR="001B1F65" w:rsidRPr="00AB7471" w:rsidRDefault="001B1F65" w:rsidP="00815C1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AB747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DIRECTORA ADMINISTRATIVA</w:t>
            </w:r>
            <w:r w:rsidRPr="00AB7471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br/>
              <w:t>LIC. LUZ ELENA GUTIERREZ GUZMAN</w:t>
            </w:r>
          </w:p>
        </w:tc>
      </w:tr>
    </w:tbl>
    <w:p w14:paraId="2C98CBFD" w14:textId="77777777" w:rsidR="001B1F65" w:rsidRPr="00564EB9" w:rsidRDefault="001B1F65" w:rsidP="00564EB9"/>
    <w:sectPr w:rsidR="001B1F65" w:rsidRPr="00564EB9" w:rsidSect="00657009">
      <w:pgSz w:w="12240" w:h="15840"/>
      <w:pgMar w:top="1418" w:right="1134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E0FD85" w14:textId="77777777" w:rsidR="00F0253E" w:rsidRDefault="00F0253E" w:rsidP="00564EB9">
      <w:pPr>
        <w:spacing w:after="0" w:line="240" w:lineRule="auto"/>
      </w:pPr>
      <w:r>
        <w:separator/>
      </w:r>
    </w:p>
  </w:endnote>
  <w:endnote w:type="continuationSeparator" w:id="0">
    <w:p w14:paraId="69EC45B8" w14:textId="77777777" w:rsidR="00F0253E" w:rsidRDefault="00F0253E" w:rsidP="00564E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0C0F1A0" w14:textId="77777777" w:rsidR="00F0253E" w:rsidRDefault="00F0253E" w:rsidP="00564EB9">
      <w:pPr>
        <w:spacing w:after="0" w:line="240" w:lineRule="auto"/>
      </w:pPr>
      <w:r>
        <w:separator/>
      </w:r>
    </w:p>
  </w:footnote>
  <w:footnote w:type="continuationSeparator" w:id="0">
    <w:p w14:paraId="3A960FB7" w14:textId="77777777" w:rsidR="00F0253E" w:rsidRDefault="00F0253E" w:rsidP="00564EB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357A"/>
    <w:rsid w:val="000F2CC7"/>
    <w:rsid w:val="001B1F65"/>
    <w:rsid w:val="00386651"/>
    <w:rsid w:val="00445B0C"/>
    <w:rsid w:val="0051263C"/>
    <w:rsid w:val="00564EB9"/>
    <w:rsid w:val="0056592E"/>
    <w:rsid w:val="00AA3C9D"/>
    <w:rsid w:val="00AC142E"/>
    <w:rsid w:val="00E40EF9"/>
    <w:rsid w:val="00E5357A"/>
    <w:rsid w:val="00F025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410E8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es-ES_tradnl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4EB9"/>
    <w:pPr>
      <w:spacing w:after="200" w:line="276" w:lineRule="auto"/>
    </w:pPr>
    <w:rPr>
      <w:rFonts w:ascii="Calibri" w:eastAsia="Calibri" w:hAnsi="Calibri" w:cs="Times New Roman"/>
      <w:sz w:val="22"/>
      <w:szCs w:val="22"/>
      <w:lang w:val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64EB9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64EB9"/>
    <w:rPr>
      <w:rFonts w:ascii="Calibri" w:eastAsia="Calibri" w:hAnsi="Calibri" w:cs="Times New Roman"/>
      <w:sz w:val="22"/>
      <w:szCs w:val="22"/>
      <w:lang w:val="es-MX"/>
    </w:rPr>
  </w:style>
  <w:style w:type="paragraph" w:styleId="Piedepgina">
    <w:name w:val="footer"/>
    <w:basedOn w:val="Normal"/>
    <w:link w:val="PiedepginaCar"/>
    <w:uiPriority w:val="99"/>
    <w:unhideWhenUsed/>
    <w:rsid w:val="00564EB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4EB9"/>
    <w:rPr>
      <w:rFonts w:ascii="Calibri" w:eastAsia="Calibri" w:hAnsi="Calibri" w:cs="Times New Roman"/>
      <w:sz w:val="22"/>
      <w:szCs w:val="22"/>
      <w:lang w:val="es-MX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es-ES_tradnl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4EB9"/>
    <w:pPr>
      <w:spacing w:after="200" w:line="276" w:lineRule="auto"/>
    </w:pPr>
    <w:rPr>
      <w:rFonts w:ascii="Calibri" w:eastAsia="Calibri" w:hAnsi="Calibri" w:cs="Times New Roman"/>
      <w:sz w:val="22"/>
      <w:szCs w:val="22"/>
      <w:lang w:val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64EB9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64EB9"/>
    <w:rPr>
      <w:rFonts w:ascii="Calibri" w:eastAsia="Calibri" w:hAnsi="Calibri" w:cs="Times New Roman"/>
      <w:sz w:val="22"/>
      <w:szCs w:val="22"/>
      <w:lang w:val="es-MX"/>
    </w:rPr>
  </w:style>
  <w:style w:type="paragraph" w:styleId="Piedepgina">
    <w:name w:val="footer"/>
    <w:basedOn w:val="Normal"/>
    <w:link w:val="PiedepginaCar"/>
    <w:uiPriority w:val="99"/>
    <w:unhideWhenUsed/>
    <w:rsid w:val="00564EB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4EB9"/>
    <w:rPr>
      <w:rFonts w:ascii="Calibri" w:eastAsia="Calibri" w:hAnsi="Calibri" w:cs="Times New Roman"/>
      <w:sz w:val="22"/>
      <w:szCs w:val="22"/>
      <w:lang w:val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EA877482073C494DB65515C3369AA0B4" ma:contentTypeVersion="0" ma:contentTypeDescription="Crear nuevo documento." ma:contentTypeScope="" ma:versionID="d630b5c2871309c5c86f0b7bf850b82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f6edc329ff236629c56e3b879b320d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3BD1314-2792-4C5D-931C-A31CE33C08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E6EF63A-8E47-4D29-A581-7F702396BD1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83DFFD4-7A54-4BB0-8407-96C7C40A4D46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9</Words>
  <Characters>439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minguez Martínez Jose Armando</dc:creator>
  <cp:lastModifiedBy>Jessica Muñoz</cp:lastModifiedBy>
  <cp:revision>3</cp:revision>
  <cp:lastPrinted>2019-02-14T16:03:00Z</cp:lastPrinted>
  <dcterms:created xsi:type="dcterms:W3CDTF">2019-01-21T18:36:00Z</dcterms:created>
  <dcterms:modified xsi:type="dcterms:W3CDTF">2019-02-14T16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A877482073C494DB65515C3369AA0B4</vt:lpwstr>
  </property>
</Properties>
</file>